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E0AEA4" w14:textId="665722E1" w:rsidR="00914F69" w:rsidRDefault="00914F69" w:rsidP="00BA2859">
      <w:pPr>
        <w:pStyle w:val="Title"/>
        <w:jc w:val="center"/>
      </w:pPr>
      <w:r>
        <w:t>Shopping Management System</w:t>
      </w:r>
    </w:p>
    <w:tbl>
      <w:tblPr>
        <w:tblStyle w:val="TableGrid"/>
        <w:tblW w:w="0" w:type="auto"/>
        <w:tblLook w:val="04A0" w:firstRow="1" w:lastRow="0" w:firstColumn="1" w:lastColumn="0" w:noHBand="0" w:noVBand="1"/>
      </w:tblPr>
      <w:tblGrid>
        <w:gridCol w:w="4675"/>
        <w:gridCol w:w="4675"/>
      </w:tblGrid>
      <w:tr w:rsidR="00523A97" w14:paraId="7406930A" w14:textId="77777777" w:rsidTr="00523A97">
        <w:tc>
          <w:tcPr>
            <w:tcW w:w="4675" w:type="dxa"/>
          </w:tcPr>
          <w:p w14:paraId="1FCF9E42" w14:textId="4EC42406" w:rsidR="00523A97" w:rsidRPr="00523A97" w:rsidRDefault="00523A97" w:rsidP="00523A97">
            <w:pPr>
              <w:rPr>
                <w:b/>
              </w:rPr>
            </w:pPr>
            <w:r w:rsidRPr="00523A97">
              <w:rPr>
                <w:b/>
              </w:rPr>
              <w:t>Subsystem</w:t>
            </w:r>
          </w:p>
        </w:tc>
        <w:tc>
          <w:tcPr>
            <w:tcW w:w="4675" w:type="dxa"/>
          </w:tcPr>
          <w:p w14:paraId="7AF715A7" w14:textId="6F92085F" w:rsidR="00523A97" w:rsidRPr="00523A97" w:rsidRDefault="00523A97" w:rsidP="00523A97">
            <w:pPr>
              <w:rPr>
                <w:b/>
              </w:rPr>
            </w:pPr>
            <w:r w:rsidRPr="00523A97">
              <w:rPr>
                <w:b/>
              </w:rPr>
              <w:t>Owner</w:t>
            </w:r>
          </w:p>
        </w:tc>
      </w:tr>
      <w:tr w:rsidR="00523A97" w14:paraId="77ABEC58" w14:textId="77777777" w:rsidTr="00523A97">
        <w:tc>
          <w:tcPr>
            <w:tcW w:w="4675" w:type="dxa"/>
          </w:tcPr>
          <w:p w14:paraId="3B43CBB6" w14:textId="685442BE" w:rsidR="00523A97" w:rsidRDefault="00523A97" w:rsidP="00523A97">
            <w:r>
              <w:t>Product management subsystem</w:t>
            </w:r>
          </w:p>
        </w:tc>
        <w:tc>
          <w:tcPr>
            <w:tcW w:w="4675" w:type="dxa"/>
          </w:tcPr>
          <w:p w14:paraId="32EAE04E" w14:textId="63A277C3" w:rsidR="00523A97" w:rsidRDefault="00523A97" w:rsidP="00523A97">
            <w:r>
              <w:t>Quan Yang</w:t>
            </w:r>
          </w:p>
        </w:tc>
      </w:tr>
      <w:tr w:rsidR="00523A97" w14:paraId="7A3AEC3A" w14:textId="77777777" w:rsidTr="00523A97">
        <w:tc>
          <w:tcPr>
            <w:tcW w:w="4675" w:type="dxa"/>
          </w:tcPr>
          <w:p w14:paraId="1996EE46" w14:textId="00605464" w:rsidR="00523A97" w:rsidRDefault="00523A97" w:rsidP="00523A97">
            <w:r>
              <w:t xml:space="preserve">Price </w:t>
            </w:r>
            <w:r w:rsidRPr="00523A97">
              <w:t>management subsystem</w:t>
            </w:r>
          </w:p>
        </w:tc>
        <w:tc>
          <w:tcPr>
            <w:tcW w:w="4675" w:type="dxa"/>
          </w:tcPr>
          <w:p w14:paraId="4E3FA21C" w14:textId="1BBFDA75" w:rsidR="00523A97" w:rsidRDefault="00523A97" w:rsidP="00523A97">
            <w:r>
              <w:t>Quan Yang</w:t>
            </w:r>
          </w:p>
        </w:tc>
      </w:tr>
      <w:tr w:rsidR="00523A97" w14:paraId="5C4B1B38" w14:textId="77777777" w:rsidTr="00523A97">
        <w:tc>
          <w:tcPr>
            <w:tcW w:w="4675" w:type="dxa"/>
          </w:tcPr>
          <w:p w14:paraId="073FF25D" w14:textId="0311DFD8" w:rsidR="00523A97" w:rsidRDefault="00523A97" w:rsidP="00523A97">
            <w:r w:rsidRPr="00523A97">
              <w:t>User management subsystem</w:t>
            </w:r>
          </w:p>
        </w:tc>
        <w:tc>
          <w:tcPr>
            <w:tcW w:w="4675" w:type="dxa"/>
          </w:tcPr>
          <w:p w14:paraId="3B4189AA" w14:textId="7608314B" w:rsidR="00523A97" w:rsidRDefault="00523A97" w:rsidP="00523A97">
            <w:r>
              <w:t>Huynh Truong</w:t>
            </w:r>
          </w:p>
        </w:tc>
      </w:tr>
      <w:tr w:rsidR="00523A97" w14:paraId="3932E171" w14:textId="77777777" w:rsidTr="00523A97">
        <w:tc>
          <w:tcPr>
            <w:tcW w:w="4675" w:type="dxa"/>
          </w:tcPr>
          <w:p w14:paraId="6DB94B15" w14:textId="41DB5DA9" w:rsidR="00523A97" w:rsidRDefault="00523A97" w:rsidP="00523A97">
            <w:r w:rsidRPr="00523A97">
              <w:t>Inventory  management, warehouse management subsystem and Log management</w:t>
            </w:r>
          </w:p>
        </w:tc>
        <w:tc>
          <w:tcPr>
            <w:tcW w:w="4675" w:type="dxa"/>
          </w:tcPr>
          <w:p w14:paraId="788248E1" w14:textId="3FBDC40B" w:rsidR="00523A97" w:rsidRDefault="00523A97" w:rsidP="00523A97">
            <w:r>
              <w:t>Yu Zhou</w:t>
            </w:r>
          </w:p>
        </w:tc>
      </w:tr>
    </w:tbl>
    <w:p w14:paraId="72746C88" w14:textId="77777777" w:rsidR="0074377C" w:rsidRDefault="00914F69" w:rsidP="0074377C">
      <w:pPr>
        <w:pStyle w:val="Heading1"/>
        <w:numPr>
          <w:ilvl w:val="0"/>
          <w:numId w:val="6"/>
        </w:numPr>
      </w:pPr>
      <w:r>
        <w:t>Product management subsystem</w:t>
      </w:r>
    </w:p>
    <w:p w14:paraId="2BA5A9DC" w14:textId="768F4C70" w:rsidR="00914F69" w:rsidRDefault="00916489" w:rsidP="0074377C">
      <w:pPr>
        <w:pStyle w:val="Heading1"/>
        <w:ind w:left="360"/>
      </w:pPr>
      <w:r>
        <w:rPr>
          <w:noProof/>
        </w:rPr>
        <w:drawing>
          <wp:inline distT="0" distB="0" distL="0" distR="0" wp14:anchorId="65C9C25C" wp14:editId="53B2345A">
            <wp:extent cx="5943600" cy="2978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978150"/>
                    </a:xfrm>
                    <a:prstGeom prst="rect">
                      <a:avLst/>
                    </a:prstGeom>
                    <a:noFill/>
                    <a:ln>
                      <a:noFill/>
                    </a:ln>
                  </pic:spPr>
                </pic:pic>
              </a:graphicData>
            </a:graphic>
          </wp:inline>
        </w:drawing>
      </w:r>
    </w:p>
    <w:p w14:paraId="0D721772" w14:textId="6C0BD6C1" w:rsidR="00914F69" w:rsidRDefault="00914F69" w:rsidP="009F61A7">
      <w:pPr>
        <w:pStyle w:val="Heading1"/>
        <w:numPr>
          <w:ilvl w:val="0"/>
          <w:numId w:val="6"/>
        </w:numPr>
      </w:pPr>
      <w:r>
        <w:t>Price management subsystem</w:t>
      </w:r>
    </w:p>
    <w:p w14:paraId="384EB0BA" w14:textId="77777777" w:rsidR="00914F69" w:rsidRDefault="00914F69" w:rsidP="009F61A7"/>
    <w:p w14:paraId="23270688" w14:textId="7FDB97BB" w:rsidR="006F2506" w:rsidRDefault="003019BB" w:rsidP="003019BB">
      <w:pPr>
        <w:jc w:val="center"/>
      </w:pPr>
      <w:r>
        <w:rPr>
          <w:noProof/>
        </w:rPr>
        <w:drawing>
          <wp:inline distT="0" distB="0" distL="0" distR="0" wp14:anchorId="5342EE2D" wp14:editId="6230A94B">
            <wp:extent cx="4740275" cy="19894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40275" cy="1989455"/>
                    </a:xfrm>
                    <a:prstGeom prst="rect">
                      <a:avLst/>
                    </a:prstGeom>
                    <a:noFill/>
                    <a:ln>
                      <a:noFill/>
                    </a:ln>
                  </pic:spPr>
                </pic:pic>
              </a:graphicData>
            </a:graphic>
          </wp:inline>
        </w:drawing>
      </w:r>
    </w:p>
    <w:p w14:paraId="2B3260EE" w14:textId="46A276A8" w:rsidR="006F2506" w:rsidRDefault="006F2506" w:rsidP="009F61A7">
      <w:pPr>
        <w:pStyle w:val="Heading1"/>
        <w:numPr>
          <w:ilvl w:val="0"/>
          <w:numId w:val="6"/>
        </w:numPr>
      </w:pPr>
      <w:r>
        <w:lastRenderedPageBreak/>
        <w:t>User management subsystem</w:t>
      </w:r>
    </w:p>
    <w:p w14:paraId="46BD55EA" w14:textId="77777777" w:rsidR="006F2506" w:rsidRDefault="006F2506" w:rsidP="006F2506"/>
    <w:p w14:paraId="6895C879" w14:textId="77777777" w:rsidR="006F2506" w:rsidRDefault="006F2506" w:rsidP="006F2506">
      <w:pPr>
        <w:pStyle w:val="ListParagraph"/>
      </w:pPr>
    </w:p>
    <w:p w14:paraId="5538BB53" w14:textId="77777777" w:rsidR="006F2506" w:rsidRDefault="0067026B" w:rsidP="006F2506">
      <w:pPr>
        <w:pStyle w:val="ListParagraph"/>
      </w:pPr>
      <w:r>
        <w:object w:dxaOrig="16641" w:dyaOrig="5321" w14:anchorId="2686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50pt" o:ole="">
            <v:imagedata r:id="rId9" o:title=""/>
          </v:shape>
          <o:OLEObject Type="Embed" ProgID="Visio.Drawing.15" ShapeID="_x0000_i1025" DrawAspect="Content" ObjectID="_1578731872" r:id="rId10"/>
        </w:object>
      </w:r>
    </w:p>
    <w:p w14:paraId="7C77322B" w14:textId="77777777" w:rsidR="00914F69" w:rsidRDefault="00914F69" w:rsidP="006F2506">
      <w:pPr>
        <w:pStyle w:val="ListParagraph"/>
      </w:pPr>
    </w:p>
    <w:p w14:paraId="03CCA5B8" w14:textId="77777777" w:rsidR="006F2506" w:rsidRDefault="006F2506" w:rsidP="006F2506">
      <w:pPr>
        <w:pStyle w:val="ListParagraph"/>
      </w:pPr>
      <w:r>
        <w:t>Some of key feature:</w:t>
      </w:r>
    </w:p>
    <w:p w14:paraId="5CFE2E54" w14:textId="77777777" w:rsidR="0067026B" w:rsidRDefault="0067026B" w:rsidP="0067026B">
      <w:pPr>
        <w:pStyle w:val="ListParagraph"/>
        <w:numPr>
          <w:ilvl w:val="0"/>
          <w:numId w:val="4"/>
        </w:numPr>
      </w:pPr>
      <w:r>
        <w:t>Register</w:t>
      </w:r>
    </w:p>
    <w:p w14:paraId="1E4425FB" w14:textId="77777777" w:rsidR="0067026B" w:rsidRDefault="0067026B" w:rsidP="0067026B">
      <w:pPr>
        <w:pStyle w:val="ListParagraph"/>
        <w:numPr>
          <w:ilvl w:val="0"/>
          <w:numId w:val="4"/>
        </w:numPr>
      </w:pPr>
      <w:r>
        <w:t>Login</w:t>
      </w:r>
    </w:p>
    <w:p w14:paraId="3771E361" w14:textId="77777777" w:rsidR="0067026B" w:rsidRDefault="0067026B" w:rsidP="0067026B">
      <w:pPr>
        <w:pStyle w:val="ListParagraph"/>
        <w:numPr>
          <w:ilvl w:val="0"/>
          <w:numId w:val="4"/>
        </w:numPr>
      </w:pPr>
      <w:r>
        <w:t>Profile</w:t>
      </w:r>
    </w:p>
    <w:p w14:paraId="272CC7DF" w14:textId="77777777" w:rsidR="0067026B" w:rsidRDefault="0067026B" w:rsidP="0067026B">
      <w:pPr>
        <w:pStyle w:val="ListParagraph"/>
        <w:numPr>
          <w:ilvl w:val="1"/>
          <w:numId w:val="4"/>
        </w:numPr>
      </w:pPr>
      <w:r>
        <w:t>Personal Information</w:t>
      </w:r>
    </w:p>
    <w:p w14:paraId="7BFC825C" w14:textId="77777777" w:rsidR="0067026B" w:rsidRDefault="0067026B" w:rsidP="0067026B">
      <w:pPr>
        <w:pStyle w:val="ListParagraph"/>
        <w:numPr>
          <w:ilvl w:val="1"/>
          <w:numId w:val="4"/>
        </w:numPr>
      </w:pPr>
      <w:r>
        <w:t>Payment method</w:t>
      </w:r>
    </w:p>
    <w:p w14:paraId="21220726" w14:textId="77777777" w:rsidR="0067026B" w:rsidRDefault="0067026B" w:rsidP="0067026B">
      <w:pPr>
        <w:pStyle w:val="ListParagraph"/>
        <w:numPr>
          <w:ilvl w:val="1"/>
          <w:numId w:val="4"/>
        </w:numPr>
      </w:pPr>
      <w:r>
        <w:t>Promotion Customer type (Silver/Gold/Diamond)</w:t>
      </w:r>
    </w:p>
    <w:p w14:paraId="3178FCDF" w14:textId="77777777" w:rsidR="0067026B" w:rsidRDefault="0067026B" w:rsidP="0067026B">
      <w:pPr>
        <w:pStyle w:val="ListParagraph"/>
        <w:numPr>
          <w:ilvl w:val="0"/>
          <w:numId w:val="4"/>
        </w:numPr>
      </w:pPr>
      <w:r>
        <w:t>Buy</w:t>
      </w:r>
    </w:p>
    <w:p w14:paraId="0989B61B" w14:textId="77777777" w:rsidR="0067026B" w:rsidRDefault="0067026B" w:rsidP="0067026B">
      <w:pPr>
        <w:pStyle w:val="ListParagraph"/>
        <w:numPr>
          <w:ilvl w:val="1"/>
          <w:numId w:val="4"/>
        </w:numPr>
      </w:pPr>
      <w:r>
        <w:t>Shopping Cart / Order Items</w:t>
      </w:r>
    </w:p>
    <w:p w14:paraId="031BDB0A" w14:textId="77777777" w:rsidR="0067026B" w:rsidRDefault="0067026B" w:rsidP="0067026B">
      <w:pPr>
        <w:pStyle w:val="ListParagraph"/>
        <w:numPr>
          <w:ilvl w:val="1"/>
          <w:numId w:val="4"/>
        </w:numPr>
      </w:pPr>
      <w:r>
        <w:t>Wish List (Subscription to some items)</w:t>
      </w:r>
    </w:p>
    <w:p w14:paraId="5EAECF12" w14:textId="77777777" w:rsidR="0067026B" w:rsidRDefault="0067026B" w:rsidP="0067026B">
      <w:pPr>
        <w:pStyle w:val="ListParagraph"/>
        <w:numPr>
          <w:ilvl w:val="1"/>
          <w:numId w:val="4"/>
        </w:numPr>
      </w:pPr>
      <w:r>
        <w:t>History Buy</w:t>
      </w:r>
    </w:p>
    <w:p w14:paraId="734AC778" w14:textId="77777777" w:rsidR="0067026B" w:rsidRDefault="0067026B" w:rsidP="0067026B">
      <w:pPr>
        <w:pStyle w:val="ListParagraph"/>
        <w:numPr>
          <w:ilvl w:val="0"/>
          <w:numId w:val="4"/>
        </w:numPr>
      </w:pPr>
      <w:r>
        <w:t>Sell</w:t>
      </w:r>
    </w:p>
    <w:p w14:paraId="16D346F3" w14:textId="77777777" w:rsidR="0067026B" w:rsidRDefault="0067026B" w:rsidP="0067026B">
      <w:pPr>
        <w:pStyle w:val="ListParagraph"/>
        <w:numPr>
          <w:ilvl w:val="1"/>
          <w:numId w:val="4"/>
        </w:numPr>
      </w:pPr>
      <w:r>
        <w:t xml:space="preserve">Store with List of products </w:t>
      </w:r>
    </w:p>
    <w:p w14:paraId="42559199" w14:textId="77777777" w:rsidR="0067026B" w:rsidRDefault="0067026B" w:rsidP="0067026B">
      <w:pPr>
        <w:pStyle w:val="ListParagraph"/>
        <w:numPr>
          <w:ilvl w:val="1"/>
          <w:numId w:val="4"/>
        </w:numPr>
      </w:pPr>
      <w:r>
        <w:t>Can sell existing item on the system</w:t>
      </w:r>
    </w:p>
    <w:p w14:paraId="67BF72B2" w14:textId="77777777" w:rsidR="0067026B" w:rsidRDefault="0067026B" w:rsidP="0067026B">
      <w:pPr>
        <w:pStyle w:val="ListParagraph"/>
        <w:numPr>
          <w:ilvl w:val="1"/>
          <w:numId w:val="4"/>
        </w:numPr>
      </w:pPr>
      <w:r>
        <w:t>Sell/ Create new items not in the system</w:t>
      </w:r>
    </w:p>
    <w:p w14:paraId="36A007E2" w14:textId="77777777" w:rsidR="00CB2212" w:rsidRDefault="00CB2212" w:rsidP="0067026B">
      <w:pPr>
        <w:pStyle w:val="ListParagraph"/>
        <w:numPr>
          <w:ilvl w:val="1"/>
          <w:numId w:val="4"/>
        </w:numPr>
      </w:pPr>
      <w:r>
        <w:t xml:space="preserve">Can set price for items </w:t>
      </w:r>
    </w:p>
    <w:p w14:paraId="345B2E30" w14:textId="77777777" w:rsidR="00CB2212" w:rsidRDefault="00CB2212" w:rsidP="0067026B">
      <w:pPr>
        <w:pStyle w:val="ListParagraph"/>
        <w:numPr>
          <w:ilvl w:val="1"/>
          <w:numId w:val="4"/>
        </w:numPr>
      </w:pPr>
      <w:r>
        <w:t>Percent fee paid according to category of item (5-20%)</w:t>
      </w:r>
    </w:p>
    <w:p w14:paraId="360E4D9D" w14:textId="77777777" w:rsidR="007A5658" w:rsidRDefault="007A5658" w:rsidP="007A5658">
      <w:pPr>
        <w:spacing w:before="80"/>
        <w:jc w:val="both"/>
        <w:rPr>
          <w:b/>
          <w:sz w:val="24"/>
          <w:szCs w:val="24"/>
        </w:rPr>
      </w:pPr>
      <w:r>
        <w:rPr>
          <w:b/>
          <w:sz w:val="24"/>
          <w:szCs w:val="24"/>
        </w:rPr>
        <w:t>Description:</w:t>
      </w:r>
    </w:p>
    <w:p w14:paraId="0D811268" w14:textId="77777777" w:rsidR="007A5658" w:rsidRDefault="007A5658" w:rsidP="007A5658">
      <w:pPr>
        <w:pStyle w:val="ListParagraph"/>
      </w:pPr>
      <w:r>
        <w:t xml:space="preserve">This application will enable customers to buy products, as well as proceed checkout their shopping card toward make payment for their order. Also, they can track their order history if they have registered an user account in application. Moreover, they can update their profile, as well as update the payment information which includes credit/debit card information and shipping address.  </w:t>
      </w:r>
    </w:p>
    <w:p w14:paraId="2BABEA30" w14:textId="302F5F9F" w:rsidR="007A5658" w:rsidRDefault="007A5658" w:rsidP="007A5658">
      <w:pPr>
        <w:pStyle w:val="ListParagraph"/>
      </w:pPr>
      <w:r>
        <w:t xml:space="preserve">When a customer first open </w:t>
      </w:r>
      <w:r>
        <w:t>Application</w:t>
      </w:r>
      <w:r>
        <w:t>, he/she views products from home screen. Products are organized follow category list. He/she adds products to their shopping cart and continue shopping or they proceed checking out. Also, Application</w:t>
      </w:r>
      <w:r>
        <w:t xml:space="preserve"> </w:t>
      </w:r>
      <w:r>
        <w:t>will verify the product from stock whether these products are available.</w:t>
      </w:r>
    </w:p>
    <w:p w14:paraId="331DB83D" w14:textId="0477FA7F" w:rsidR="007A5658" w:rsidRDefault="007A5658" w:rsidP="007A5658">
      <w:pPr>
        <w:pStyle w:val="ListParagraph"/>
      </w:pPr>
      <w:r>
        <w:t>Once the customer has completed choosing products, customers can proceed checking out their shopping cart. The Application</w:t>
      </w:r>
      <w:r>
        <w:t xml:space="preserve"> </w:t>
      </w:r>
      <w:r>
        <w:t>also will look up the promotion information whether there are any discounts applying to products in this shopping cart. After that, customer can go to payment screen to complete their order by supplying the bank card information, as well as the shipping information.</w:t>
      </w:r>
    </w:p>
    <w:p w14:paraId="2907AD0C" w14:textId="67F9309B" w:rsidR="006F2506" w:rsidRDefault="007A5658" w:rsidP="007A5658">
      <w:pPr>
        <w:pStyle w:val="ListParagraph"/>
      </w:pPr>
      <w:r>
        <w:lastRenderedPageBreak/>
        <w:t>Especially, customer will belong to different types Standard</w:t>
      </w:r>
      <w:bookmarkStart w:id="0" w:name="_GoBack"/>
      <w:bookmarkEnd w:id="0"/>
      <w:r>
        <w:t xml:space="preserve">, Silver and Gold. When customer first register to the Application, their type </w:t>
      </w:r>
      <w:r>
        <w:t>is</w:t>
      </w:r>
      <w:r>
        <w:t xml:space="preserve"> Standard. They can be promoted to another type depend on total amount of their order values in the history. He/she also will receive a discount percentage on next their orders in future.</w:t>
      </w:r>
    </w:p>
    <w:p w14:paraId="1EB6228D" w14:textId="77777777" w:rsidR="00D86128" w:rsidRPr="00D86128" w:rsidRDefault="00D86128" w:rsidP="00D86128">
      <w:pPr>
        <w:pStyle w:val="ListParagraph"/>
        <w:numPr>
          <w:ilvl w:val="0"/>
          <w:numId w:val="6"/>
        </w:numPr>
        <w:rPr>
          <w:rFonts w:asciiTheme="majorHAnsi" w:eastAsiaTheme="majorEastAsia" w:hAnsiTheme="majorHAnsi" w:cstheme="majorBidi"/>
          <w:color w:val="2F5496" w:themeColor="accent1" w:themeShade="BF"/>
          <w:sz w:val="32"/>
          <w:szCs w:val="32"/>
        </w:rPr>
      </w:pPr>
      <w:r w:rsidRPr="00D86128">
        <w:rPr>
          <w:rFonts w:asciiTheme="majorHAnsi" w:eastAsiaTheme="majorEastAsia" w:hAnsiTheme="majorHAnsi" w:cstheme="majorBidi"/>
          <w:color w:val="2F5496" w:themeColor="accent1" w:themeShade="BF"/>
          <w:sz w:val="32"/>
          <w:szCs w:val="32"/>
        </w:rPr>
        <w:t>Inventory  management, warehouse management subsystem and Log management</w:t>
      </w:r>
    </w:p>
    <w:p w14:paraId="6E467200" w14:textId="77777777" w:rsidR="00D86128" w:rsidRPr="00D86128" w:rsidRDefault="00D86128" w:rsidP="00D86128">
      <w:pPr>
        <w:pStyle w:val="ListParagraph"/>
      </w:pPr>
    </w:p>
    <w:p w14:paraId="263CDD91" w14:textId="77777777" w:rsidR="00D86128" w:rsidRPr="00D86128" w:rsidRDefault="00D86128" w:rsidP="00D86128">
      <w:pPr>
        <w:pStyle w:val="ListParagraph"/>
      </w:pPr>
    </w:p>
    <w:p w14:paraId="6FFFA99B" w14:textId="77777777" w:rsidR="00D86128" w:rsidRDefault="00D86128" w:rsidP="00D86128">
      <w:pPr>
        <w:pStyle w:val="ListParagraph"/>
      </w:pPr>
    </w:p>
    <w:p w14:paraId="1D2FC44E" w14:textId="77777777" w:rsidR="00D86128" w:rsidRDefault="00D86128" w:rsidP="00D86128">
      <w:pPr>
        <w:pStyle w:val="ListParagraph"/>
      </w:pPr>
    </w:p>
    <w:p w14:paraId="005E4528" w14:textId="77777777" w:rsidR="00D86128" w:rsidRDefault="00D86128" w:rsidP="00D86128">
      <w:pPr>
        <w:pStyle w:val="ListParagraph"/>
      </w:pPr>
    </w:p>
    <w:p w14:paraId="12AC72C3" w14:textId="77777777" w:rsidR="00D86128" w:rsidRDefault="00D86128" w:rsidP="00D86128">
      <w:pPr>
        <w:pStyle w:val="ListParagraph"/>
      </w:pPr>
    </w:p>
    <w:p w14:paraId="387863C8" w14:textId="77777777" w:rsidR="00D86128" w:rsidRDefault="00D86128" w:rsidP="00D86128">
      <w:pPr>
        <w:pStyle w:val="ListParagraph"/>
      </w:pPr>
    </w:p>
    <w:p w14:paraId="6896A8E5" w14:textId="77777777" w:rsidR="00D86128" w:rsidRDefault="00D86128" w:rsidP="00D86128">
      <w:pPr>
        <w:pStyle w:val="ListParagraph"/>
      </w:pPr>
    </w:p>
    <w:p w14:paraId="2E00F344" w14:textId="77777777" w:rsidR="00D86128" w:rsidRDefault="00D86128" w:rsidP="00D86128">
      <w:pPr>
        <w:pStyle w:val="ListParagraph"/>
      </w:pPr>
    </w:p>
    <w:p w14:paraId="7BF7209D" w14:textId="77777777" w:rsidR="00D86128" w:rsidRDefault="00D86128" w:rsidP="00D86128">
      <w:pPr>
        <w:pStyle w:val="ListParagraph"/>
      </w:pPr>
    </w:p>
    <w:p w14:paraId="0BFE960C" w14:textId="77777777" w:rsidR="00D86128" w:rsidRDefault="00D86128" w:rsidP="00D86128">
      <w:pPr>
        <w:pStyle w:val="ListParagraph"/>
      </w:pPr>
    </w:p>
    <w:p w14:paraId="60C462B7" w14:textId="77777777" w:rsidR="00D86128" w:rsidRDefault="00D86128" w:rsidP="00D86128">
      <w:pPr>
        <w:pStyle w:val="ListParagraph"/>
      </w:pPr>
    </w:p>
    <w:p w14:paraId="0744DFFE" w14:textId="77777777" w:rsidR="00D86128" w:rsidRDefault="00D86128" w:rsidP="00D86128">
      <w:pPr>
        <w:pStyle w:val="ListParagraph"/>
      </w:pPr>
    </w:p>
    <w:p w14:paraId="72CFB61A" w14:textId="77777777" w:rsidR="00D86128" w:rsidRDefault="00D86128" w:rsidP="00D86128">
      <w:pPr>
        <w:pStyle w:val="ListParagraph"/>
      </w:pPr>
    </w:p>
    <w:p w14:paraId="39DA9324" w14:textId="77777777" w:rsidR="00D86128" w:rsidRDefault="00D86128" w:rsidP="00D86128">
      <w:pPr>
        <w:pStyle w:val="ListParagraph"/>
      </w:pPr>
    </w:p>
    <w:p w14:paraId="3D756A14" w14:textId="114B949D" w:rsidR="00D86128" w:rsidRDefault="00D86128" w:rsidP="00D86128">
      <w:pPr>
        <w:pStyle w:val="ListParagraph"/>
      </w:pPr>
      <w:r>
        <w:rPr>
          <w:rFonts w:hint="eastAsia"/>
        </w:rPr>
        <w:t>I</w:t>
      </w:r>
      <w:r>
        <w:t>nventory management</w:t>
      </w:r>
    </w:p>
    <w:p w14:paraId="5C7361EC" w14:textId="77777777" w:rsidR="00D86128" w:rsidRDefault="00D86128" w:rsidP="00D86128">
      <w:pPr>
        <w:pStyle w:val="ListParagraph"/>
      </w:pPr>
    </w:p>
    <w:p w14:paraId="518080B6" w14:textId="77777777" w:rsidR="00D86128" w:rsidRDefault="00D86128" w:rsidP="00D86128">
      <w:pPr>
        <w:pStyle w:val="ListParagraph"/>
      </w:pPr>
      <w:r>
        <w:object w:dxaOrig="9036" w:dyaOrig="5244" w14:anchorId="437EE8F9">
          <v:shape id="_x0000_i1026" type="#_x0000_t75" style="width:452pt;height:262pt" o:ole="">
            <v:imagedata r:id="rId11" o:title=""/>
          </v:shape>
          <o:OLEObject Type="Embed" ProgID="Visio.Drawing.15" ShapeID="_x0000_i1026" DrawAspect="Content" ObjectID="_1578731873" r:id="rId12"/>
        </w:object>
      </w:r>
    </w:p>
    <w:p w14:paraId="38C273CF" w14:textId="77777777" w:rsidR="00D86128" w:rsidRDefault="00D86128" w:rsidP="00D86128"/>
    <w:p w14:paraId="6AFED00B" w14:textId="77777777" w:rsidR="00D86128" w:rsidRDefault="00D86128" w:rsidP="00D86128"/>
    <w:p w14:paraId="69B841CB" w14:textId="77777777" w:rsidR="00D86128" w:rsidRDefault="00D86128" w:rsidP="00D86128"/>
    <w:p w14:paraId="7467451C" w14:textId="77777777" w:rsidR="00D86128" w:rsidRDefault="00D86128" w:rsidP="00D86128">
      <w:pPr>
        <w:ind w:firstLineChars="350" w:firstLine="700"/>
      </w:pPr>
    </w:p>
    <w:p w14:paraId="1B8A6E86" w14:textId="77777777" w:rsidR="00D86128" w:rsidRDefault="00D86128" w:rsidP="00D86128">
      <w:pPr>
        <w:ind w:firstLineChars="350" w:firstLine="700"/>
      </w:pPr>
    </w:p>
    <w:p w14:paraId="3B3557D0" w14:textId="77777777" w:rsidR="00D86128" w:rsidRDefault="00D86128" w:rsidP="00D86128">
      <w:pPr>
        <w:ind w:firstLineChars="350" w:firstLine="700"/>
      </w:pPr>
    </w:p>
    <w:p w14:paraId="487BD208" w14:textId="77777777" w:rsidR="00D86128" w:rsidRDefault="00D86128" w:rsidP="00D86128">
      <w:pPr>
        <w:ind w:firstLineChars="350" w:firstLine="700"/>
      </w:pPr>
    </w:p>
    <w:p w14:paraId="06A6CB0E" w14:textId="77777777" w:rsidR="00D86128" w:rsidRDefault="00D86128" w:rsidP="00D86128">
      <w:pPr>
        <w:ind w:firstLineChars="350" w:firstLine="700"/>
      </w:pPr>
    </w:p>
    <w:p w14:paraId="71A7DB9D" w14:textId="77777777" w:rsidR="00D86128" w:rsidRDefault="00D86128" w:rsidP="00D86128">
      <w:pPr>
        <w:ind w:firstLineChars="350" w:firstLine="700"/>
      </w:pPr>
    </w:p>
    <w:p w14:paraId="70A5A213" w14:textId="77777777" w:rsidR="00D86128" w:rsidRDefault="00D86128" w:rsidP="00D86128">
      <w:pPr>
        <w:ind w:firstLineChars="350" w:firstLine="700"/>
      </w:pPr>
    </w:p>
    <w:p w14:paraId="6308009F" w14:textId="77777777" w:rsidR="00D86128" w:rsidRDefault="00D86128" w:rsidP="00D86128">
      <w:pPr>
        <w:ind w:firstLineChars="350" w:firstLine="700"/>
      </w:pPr>
    </w:p>
    <w:p w14:paraId="128C5D33" w14:textId="77777777" w:rsidR="00D86128" w:rsidRDefault="00D86128" w:rsidP="00D86128">
      <w:pPr>
        <w:ind w:firstLineChars="350" w:firstLine="700"/>
      </w:pPr>
    </w:p>
    <w:p w14:paraId="094261D8" w14:textId="77777777" w:rsidR="00D86128" w:rsidRDefault="00D86128" w:rsidP="00D86128">
      <w:pPr>
        <w:ind w:firstLineChars="350" w:firstLine="700"/>
      </w:pPr>
    </w:p>
    <w:p w14:paraId="4EA6A48C" w14:textId="77777777" w:rsidR="00D86128" w:rsidRDefault="00D86128" w:rsidP="00D86128">
      <w:pPr>
        <w:ind w:firstLineChars="350" w:firstLine="700"/>
      </w:pPr>
    </w:p>
    <w:p w14:paraId="1E395F32" w14:textId="77777777" w:rsidR="00D86128" w:rsidRDefault="00D86128" w:rsidP="00D86128">
      <w:pPr>
        <w:ind w:firstLineChars="350" w:firstLine="700"/>
      </w:pPr>
    </w:p>
    <w:p w14:paraId="69F25219" w14:textId="77777777" w:rsidR="00D86128" w:rsidRDefault="00D86128" w:rsidP="00D86128">
      <w:pPr>
        <w:ind w:firstLineChars="350" w:firstLine="700"/>
      </w:pPr>
    </w:p>
    <w:p w14:paraId="511C8418" w14:textId="77777777" w:rsidR="00D86128" w:rsidRDefault="00D86128" w:rsidP="00D86128"/>
    <w:p w14:paraId="1BB6ED79" w14:textId="441A9CCE" w:rsidR="00D86128" w:rsidRDefault="00D86128" w:rsidP="00D86128">
      <w:pPr>
        <w:ind w:firstLineChars="350" w:firstLine="700"/>
      </w:pPr>
      <w:r>
        <w:rPr>
          <w:rFonts w:hint="eastAsia"/>
        </w:rPr>
        <w:t>W</w:t>
      </w:r>
      <w:r>
        <w:t>arehouse Management</w:t>
      </w:r>
    </w:p>
    <w:p w14:paraId="53C10E20" w14:textId="77777777" w:rsidR="00D86128" w:rsidRDefault="00D86128" w:rsidP="00D86128">
      <w:pPr>
        <w:pStyle w:val="ListParagraph"/>
      </w:pPr>
      <w:r>
        <w:object w:dxaOrig="9012" w:dyaOrig="7008" w14:anchorId="76BC7C42">
          <v:shape id="_x0000_i1027" type="#_x0000_t75" style="width:450.5pt;height:350.5pt" o:ole="">
            <v:imagedata r:id="rId13" o:title=""/>
          </v:shape>
          <o:OLEObject Type="Embed" ProgID="Visio.Drawing.15" ShapeID="_x0000_i1027" DrawAspect="Content" ObjectID="_1578731874" r:id="rId14"/>
        </w:object>
      </w:r>
    </w:p>
    <w:p w14:paraId="3047D34B" w14:textId="77777777" w:rsidR="00D86128" w:rsidRDefault="00D86128" w:rsidP="00D86128"/>
    <w:p w14:paraId="307EC217" w14:textId="77777777" w:rsidR="00D86128" w:rsidRDefault="00D86128" w:rsidP="00D86128"/>
    <w:p w14:paraId="09E8AC33" w14:textId="77777777" w:rsidR="00D86128" w:rsidRDefault="00D86128" w:rsidP="00D86128">
      <w:pPr>
        <w:pStyle w:val="ListParagraph"/>
      </w:pPr>
    </w:p>
    <w:p w14:paraId="3E22CAB6" w14:textId="77777777" w:rsidR="00D86128" w:rsidRDefault="00D86128" w:rsidP="00D86128">
      <w:pPr>
        <w:pStyle w:val="ListParagraph"/>
      </w:pPr>
    </w:p>
    <w:p w14:paraId="57C78C12" w14:textId="77777777" w:rsidR="00D86128" w:rsidRDefault="00D86128" w:rsidP="00D86128">
      <w:pPr>
        <w:pStyle w:val="ListParagraph"/>
      </w:pPr>
    </w:p>
    <w:p w14:paraId="1D557438" w14:textId="77777777" w:rsidR="00D86128" w:rsidRDefault="00D86128" w:rsidP="00D86128">
      <w:pPr>
        <w:pStyle w:val="ListParagraph"/>
      </w:pPr>
    </w:p>
    <w:p w14:paraId="72584E79" w14:textId="77777777" w:rsidR="00D86128" w:rsidRDefault="00D86128" w:rsidP="00D86128">
      <w:pPr>
        <w:pStyle w:val="ListParagraph"/>
      </w:pPr>
    </w:p>
    <w:p w14:paraId="40C778C2" w14:textId="77777777" w:rsidR="00D86128" w:rsidRDefault="00D86128" w:rsidP="00D86128">
      <w:pPr>
        <w:pStyle w:val="ListParagraph"/>
      </w:pPr>
    </w:p>
    <w:p w14:paraId="77246CA4" w14:textId="77777777" w:rsidR="00D86128" w:rsidRDefault="00D86128" w:rsidP="00D86128">
      <w:pPr>
        <w:pStyle w:val="ListParagraph"/>
      </w:pPr>
    </w:p>
    <w:p w14:paraId="0D2C1219" w14:textId="77777777" w:rsidR="00D86128" w:rsidRDefault="00D86128" w:rsidP="00D86128">
      <w:pPr>
        <w:pStyle w:val="ListParagraph"/>
      </w:pPr>
    </w:p>
    <w:p w14:paraId="31F9D3F5" w14:textId="77777777" w:rsidR="00D86128" w:rsidRDefault="00D86128" w:rsidP="00D86128">
      <w:pPr>
        <w:pStyle w:val="ListParagraph"/>
      </w:pPr>
    </w:p>
    <w:p w14:paraId="6EA5175E" w14:textId="77777777" w:rsidR="00D86128" w:rsidRDefault="00D86128" w:rsidP="00D86128">
      <w:pPr>
        <w:pStyle w:val="ListParagraph"/>
      </w:pPr>
    </w:p>
    <w:p w14:paraId="623CED8C" w14:textId="77777777" w:rsidR="00D86128" w:rsidRDefault="00D86128" w:rsidP="00D86128">
      <w:pPr>
        <w:pStyle w:val="ListParagraph"/>
      </w:pPr>
    </w:p>
    <w:p w14:paraId="6CEC4FDC" w14:textId="77777777" w:rsidR="00D86128" w:rsidRDefault="00D86128" w:rsidP="00D86128">
      <w:pPr>
        <w:pStyle w:val="ListParagraph"/>
      </w:pPr>
    </w:p>
    <w:p w14:paraId="37893DCB" w14:textId="77777777" w:rsidR="00D86128" w:rsidRDefault="00D86128" w:rsidP="00D86128">
      <w:pPr>
        <w:pStyle w:val="ListParagraph"/>
      </w:pPr>
    </w:p>
    <w:p w14:paraId="54CC6EB5" w14:textId="77777777" w:rsidR="00D86128" w:rsidRDefault="00D86128" w:rsidP="00D86128">
      <w:pPr>
        <w:pStyle w:val="ListParagraph"/>
      </w:pPr>
    </w:p>
    <w:p w14:paraId="7DB030DC" w14:textId="77777777" w:rsidR="00D86128" w:rsidRDefault="00D86128" w:rsidP="00D86128">
      <w:pPr>
        <w:pStyle w:val="ListParagraph"/>
      </w:pPr>
    </w:p>
    <w:p w14:paraId="5DB12418" w14:textId="77777777" w:rsidR="00D86128" w:rsidRDefault="00D86128" w:rsidP="00D86128">
      <w:pPr>
        <w:pStyle w:val="ListParagraph"/>
      </w:pPr>
    </w:p>
    <w:p w14:paraId="195CB7D3" w14:textId="77777777" w:rsidR="00D86128" w:rsidRDefault="00D86128" w:rsidP="00D86128">
      <w:pPr>
        <w:pStyle w:val="ListParagraph"/>
      </w:pPr>
    </w:p>
    <w:p w14:paraId="3F708D9B" w14:textId="45927FBA" w:rsidR="00D86128" w:rsidRDefault="00D86128" w:rsidP="00D86128">
      <w:pPr>
        <w:pStyle w:val="ListParagraph"/>
      </w:pPr>
      <w:r>
        <w:rPr>
          <w:rFonts w:hint="eastAsia"/>
        </w:rPr>
        <w:t>L</w:t>
      </w:r>
      <w:r>
        <w:t>og system</w:t>
      </w:r>
    </w:p>
    <w:p w14:paraId="5BF5590F" w14:textId="77777777" w:rsidR="00D86128" w:rsidRDefault="00D86128" w:rsidP="00D86128">
      <w:pPr>
        <w:pStyle w:val="ListParagraph"/>
      </w:pPr>
    </w:p>
    <w:p w14:paraId="2458CCDC" w14:textId="6E6687E9" w:rsidR="009F61A7" w:rsidRDefault="00D86128" w:rsidP="00D86128">
      <w:pPr>
        <w:pStyle w:val="ListParagraph"/>
      </w:pPr>
      <w:r>
        <w:object w:dxaOrig="8773" w:dyaOrig="7008" w14:anchorId="37F7EE15">
          <v:shape id="_x0000_i1028" type="#_x0000_t75" style="width:438.5pt;height:350.5pt" o:ole="">
            <v:imagedata r:id="rId15" o:title=""/>
          </v:shape>
          <o:OLEObject Type="Embed" ProgID="Visio.Drawing.15" ShapeID="_x0000_i1028" DrawAspect="Content" ObjectID="_1578731875" r:id="rId16"/>
        </w:object>
      </w:r>
    </w:p>
    <w:sectPr w:rsidR="009F61A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00C181" w14:textId="77777777" w:rsidR="00282905" w:rsidRDefault="00282905" w:rsidP="00D86128">
      <w:pPr>
        <w:spacing w:after="0" w:line="240" w:lineRule="auto"/>
      </w:pPr>
      <w:r>
        <w:separator/>
      </w:r>
    </w:p>
  </w:endnote>
  <w:endnote w:type="continuationSeparator" w:id="0">
    <w:p w14:paraId="0E0072BB" w14:textId="77777777" w:rsidR="00282905" w:rsidRDefault="00282905" w:rsidP="00D861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AEB23" w14:textId="77777777" w:rsidR="00282905" w:rsidRDefault="00282905" w:rsidP="00D86128">
      <w:pPr>
        <w:spacing w:after="0" w:line="240" w:lineRule="auto"/>
      </w:pPr>
      <w:r>
        <w:separator/>
      </w:r>
    </w:p>
  </w:footnote>
  <w:footnote w:type="continuationSeparator" w:id="0">
    <w:p w14:paraId="14FBECBE" w14:textId="77777777" w:rsidR="00282905" w:rsidRDefault="00282905" w:rsidP="00D861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215B64"/>
    <w:multiLevelType w:val="hybridMultilevel"/>
    <w:tmpl w:val="63D8CA3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DED3C1B"/>
    <w:multiLevelType w:val="hybridMultilevel"/>
    <w:tmpl w:val="379604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436739"/>
    <w:multiLevelType w:val="hybridMultilevel"/>
    <w:tmpl w:val="BE4A98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A5257F0"/>
    <w:multiLevelType w:val="hybridMultilevel"/>
    <w:tmpl w:val="949C91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3E50B66"/>
    <w:multiLevelType w:val="hybridMultilevel"/>
    <w:tmpl w:val="BE4A98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E6F6556"/>
    <w:multiLevelType w:val="hybridMultilevel"/>
    <w:tmpl w:val="E106543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F69"/>
    <w:rsid w:val="00062EAC"/>
    <w:rsid w:val="001C151E"/>
    <w:rsid w:val="00262A26"/>
    <w:rsid w:val="00282905"/>
    <w:rsid w:val="003019BB"/>
    <w:rsid w:val="00336CC7"/>
    <w:rsid w:val="003C5AB3"/>
    <w:rsid w:val="0040620D"/>
    <w:rsid w:val="0049115F"/>
    <w:rsid w:val="004B3E33"/>
    <w:rsid w:val="00523A97"/>
    <w:rsid w:val="00620BDD"/>
    <w:rsid w:val="0067026B"/>
    <w:rsid w:val="00674DD2"/>
    <w:rsid w:val="006F2506"/>
    <w:rsid w:val="0074377C"/>
    <w:rsid w:val="007A5658"/>
    <w:rsid w:val="008B6B4D"/>
    <w:rsid w:val="008F0C7A"/>
    <w:rsid w:val="00914F69"/>
    <w:rsid w:val="00916489"/>
    <w:rsid w:val="009F61A7"/>
    <w:rsid w:val="00BA2859"/>
    <w:rsid w:val="00CB2212"/>
    <w:rsid w:val="00D86128"/>
    <w:rsid w:val="00F348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5BE33D"/>
  <w15:chartTrackingRefBased/>
  <w15:docId w15:val="{8AC43258-3E97-43CA-80EF-22588F904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2506"/>
  </w:style>
  <w:style w:type="paragraph" w:styleId="Heading1">
    <w:name w:val="heading 1"/>
    <w:basedOn w:val="Normal"/>
    <w:next w:val="Normal"/>
    <w:link w:val="Heading1Char"/>
    <w:uiPriority w:val="9"/>
    <w:qFormat/>
    <w:rsid w:val="006F2506"/>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6F2506"/>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6F2506"/>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semiHidden/>
    <w:unhideWhenUsed/>
    <w:qFormat/>
    <w:rsid w:val="006F2506"/>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6F2506"/>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6F2506"/>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6F2506"/>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6F2506"/>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6F2506"/>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4F69"/>
    <w:pPr>
      <w:ind w:left="720"/>
      <w:contextualSpacing/>
    </w:pPr>
  </w:style>
  <w:style w:type="paragraph" w:styleId="Title">
    <w:name w:val="Title"/>
    <w:basedOn w:val="Normal"/>
    <w:next w:val="Normal"/>
    <w:link w:val="TitleChar"/>
    <w:uiPriority w:val="10"/>
    <w:qFormat/>
    <w:rsid w:val="006F2506"/>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6F2506"/>
    <w:rPr>
      <w:rFonts w:asciiTheme="majorHAnsi" w:eastAsiaTheme="majorEastAsia" w:hAnsiTheme="majorHAnsi" w:cstheme="majorBidi"/>
      <w:color w:val="4472C4" w:themeColor="accent1"/>
      <w:spacing w:val="-10"/>
      <w:sz w:val="56"/>
      <w:szCs w:val="56"/>
    </w:rPr>
  </w:style>
  <w:style w:type="character" w:customStyle="1" w:styleId="Heading1Char">
    <w:name w:val="Heading 1 Char"/>
    <w:basedOn w:val="DefaultParagraphFont"/>
    <w:link w:val="Heading1"/>
    <w:uiPriority w:val="9"/>
    <w:rsid w:val="006F250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6F2506"/>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6F2506"/>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semiHidden/>
    <w:rsid w:val="006F2506"/>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6F2506"/>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6F2506"/>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6F2506"/>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6F2506"/>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6F2506"/>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6F2506"/>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6F2506"/>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F2506"/>
    <w:rPr>
      <w:rFonts w:asciiTheme="majorHAnsi" w:eastAsiaTheme="majorEastAsia" w:hAnsiTheme="majorHAnsi" w:cstheme="majorBidi"/>
      <w:sz w:val="24"/>
      <w:szCs w:val="24"/>
    </w:rPr>
  </w:style>
  <w:style w:type="character" w:styleId="Strong">
    <w:name w:val="Strong"/>
    <w:basedOn w:val="DefaultParagraphFont"/>
    <w:uiPriority w:val="22"/>
    <w:qFormat/>
    <w:rsid w:val="006F2506"/>
    <w:rPr>
      <w:b/>
      <w:bCs/>
    </w:rPr>
  </w:style>
  <w:style w:type="character" w:styleId="Emphasis">
    <w:name w:val="Emphasis"/>
    <w:basedOn w:val="DefaultParagraphFont"/>
    <w:uiPriority w:val="20"/>
    <w:qFormat/>
    <w:rsid w:val="006F2506"/>
    <w:rPr>
      <w:i/>
      <w:iCs/>
    </w:rPr>
  </w:style>
  <w:style w:type="paragraph" w:styleId="NoSpacing">
    <w:name w:val="No Spacing"/>
    <w:uiPriority w:val="1"/>
    <w:qFormat/>
    <w:rsid w:val="006F2506"/>
    <w:pPr>
      <w:spacing w:after="0" w:line="240" w:lineRule="auto"/>
    </w:pPr>
  </w:style>
  <w:style w:type="paragraph" w:styleId="Quote">
    <w:name w:val="Quote"/>
    <w:basedOn w:val="Normal"/>
    <w:next w:val="Normal"/>
    <w:link w:val="QuoteChar"/>
    <w:uiPriority w:val="29"/>
    <w:qFormat/>
    <w:rsid w:val="006F2506"/>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F2506"/>
    <w:rPr>
      <w:i/>
      <w:iCs/>
      <w:color w:val="404040" w:themeColor="text1" w:themeTint="BF"/>
    </w:rPr>
  </w:style>
  <w:style w:type="paragraph" w:styleId="IntenseQuote">
    <w:name w:val="Intense Quote"/>
    <w:basedOn w:val="Normal"/>
    <w:next w:val="Normal"/>
    <w:link w:val="IntenseQuoteChar"/>
    <w:uiPriority w:val="30"/>
    <w:qFormat/>
    <w:rsid w:val="006F2506"/>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6F2506"/>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6F2506"/>
    <w:rPr>
      <w:i/>
      <w:iCs/>
      <w:color w:val="404040" w:themeColor="text1" w:themeTint="BF"/>
    </w:rPr>
  </w:style>
  <w:style w:type="character" w:styleId="IntenseEmphasis">
    <w:name w:val="Intense Emphasis"/>
    <w:basedOn w:val="DefaultParagraphFont"/>
    <w:uiPriority w:val="21"/>
    <w:qFormat/>
    <w:rsid w:val="006F2506"/>
    <w:rPr>
      <w:b/>
      <w:bCs/>
      <w:i/>
      <w:iCs/>
    </w:rPr>
  </w:style>
  <w:style w:type="character" w:styleId="SubtleReference">
    <w:name w:val="Subtle Reference"/>
    <w:basedOn w:val="DefaultParagraphFont"/>
    <w:uiPriority w:val="31"/>
    <w:qFormat/>
    <w:rsid w:val="006F250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2506"/>
    <w:rPr>
      <w:b/>
      <w:bCs/>
      <w:smallCaps/>
      <w:spacing w:val="5"/>
      <w:u w:val="single"/>
    </w:rPr>
  </w:style>
  <w:style w:type="character" w:styleId="BookTitle">
    <w:name w:val="Book Title"/>
    <w:basedOn w:val="DefaultParagraphFont"/>
    <w:uiPriority w:val="33"/>
    <w:qFormat/>
    <w:rsid w:val="006F2506"/>
    <w:rPr>
      <w:b/>
      <w:bCs/>
      <w:smallCaps/>
    </w:rPr>
  </w:style>
  <w:style w:type="paragraph" w:styleId="TOCHeading">
    <w:name w:val="TOC Heading"/>
    <w:basedOn w:val="Heading1"/>
    <w:next w:val="Normal"/>
    <w:uiPriority w:val="39"/>
    <w:semiHidden/>
    <w:unhideWhenUsed/>
    <w:qFormat/>
    <w:rsid w:val="006F2506"/>
    <w:pPr>
      <w:outlineLvl w:val="9"/>
    </w:pPr>
  </w:style>
  <w:style w:type="paragraph" w:styleId="Header">
    <w:name w:val="header"/>
    <w:basedOn w:val="Normal"/>
    <w:link w:val="HeaderChar"/>
    <w:uiPriority w:val="99"/>
    <w:unhideWhenUsed/>
    <w:rsid w:val="00D86128"/>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86128"/>
    <w:rPr>
      <w:sz w:val="18"/>
      <w:szCs w:val="18"/>
    </w:rPr>
  </w:style>
  <w:style w:type="paragraph" w:styleId="Footer">
    <w:name w:val="footer"/>
    <w:basedOn w:val="Normal"/>
    <w:link w:val="FooterChar"/>
    <w:uiPriority w:val="99"/>
    <w:unhideWhenUsed/>
    <w:rsid w:val="00D86128"/>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86128"/>
    <w:rPr>
      <w:sz w:val="18"/>
      <w:szCs w:val="18"/>
    </w:rPr>
  </w:style>
  <w:style w:type="table" w:styleId="TableGrid">
    <w:name w:val="Table Grid"/>
    <w:basedOn w:val="TableNormal"/>
    <w:uiPriority w:val="39"/>
    <w:rsid w:val="00523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TotalTime>
  <Pages>5</Pages>
  <Words>367</Words>
  <Characters>2097</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YANG</dc:creator>
  <cp:keywords/>
  <dc:description/>
  <cp:lastModifiedBy>Duong Truong</cp:lastModifiedBy>
  <cp:revision>13</cp:revision>
  <dcterms:created xsi:type="dcterms:W3CDTF">2018-01-27T17:05:00Z</dcterms:created>
  <dcterms:modified xsi:type="dcterms:W3CDTF">2018-01-29T17:51:00Z</dcterms:modified>
</cp:coreProperties>
</file>